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10706" w:rsidRDefault="006C32F1" w:rsidP="00910706">
      <w:r>
        <w:t>Imagine we have 3 actor A,</w:t>
      </w:r>
      <w:r w:rsidR="00910706">
        <w:t xml:space="preserve"> </w:t>
      </w:r>
      <w:r>
        <w:t>B and C.</w:t>
      </w:r>
      <w:r w:rsidR="00910706">
        <w:t xml:space="preserve"> </w:t>
      </w:r>
      <w:bookmarkStart w:id="0" w:name="_GoBack"/>
      <w:bookmarkEnd w:id="0"/>
    </w:p>
    <w:p w:rsidR="006C32F1" w:rsidRDefault="006C32F1" w:rsidP="001859BB">
      <w:r>
        <w:t xml:space="preserve">A </w:t>
      </w:r>
      <w:r w:rsidR="001859BB">
        <w:t>wants to send message</w:t>
      </w:r>
      <w:r>
        <w:t xml:space="preserve"> m</w:t>
      </w:r>
      <w:r>
        <w:softHyphen/>
      </w:r>
      <w:r>
        <w:rPr>
          <w:vertAlign w:val="subscript"/>
        </w:rPr>
        <w:t xml:space="preserve">A </w:t>
      </w:r>
      <w:r>
        <w:t>to actor C.</w:t>
      </w:r>
    </w:p>
    <w:p w:rsidR="008F517A" w:rsidRDefault="008F517A" w:rsidP="008F517A">
      <w:r>
        <w:t xml:space="preserve">B wants to send message </w:t>
      </w:r>
      <w:proofErr w:type="spellStart"/>
      <w:r>
        <w:t>m</w:t>
      </w:r>
      <w:r>
        <w:softHyphen/>
      </w:r>
      <w:r w:rsidR="008F6824">
        <w:rPr>
          <w:vertAlign w:val="subscript"/>
        </w:rPr>
        <w:t>B</w:t>
      </w:r>
      <w:proofErr w:type="spellEnd"/>
      <w:r>
        <w:rPr>
          <w:vertAlign w:val="subscript"/>
        </w:rPr>
        <w:t xml:space="preserve"> </w:t>
      </w:r>
      <w:r>
        <w:t>to actor C.</w:t>
      </w:r>
    </w:p>
    <w:p w:rsidR="00C67EBB" w:rsidRDefault="00C67EBB" w:rsidP="006C32F1">
      <w:r>
        <w:t>There is no message in actor C.</w:t>
      </w:r>
    </w:p>
    <w:p w:rsidR="006C32F1" w:rsidRPr="0038792B" w:rsidRDefault="006C32F1" w:rsidP="006C32F1">
      <w:pPr>
        <w:rPr>
          <w:b/>
          <w:bCs/>
        </w:rPr>
      </w:pPr>
      <w:r w:rsidRPr="0038792B">
        <w:rPr>
          <w:b/>
          <w:bCs/>
        </w:rPr>
        <w:t>Assume m</w:t>
      </w:r>
      <w:r w:rsidRPr="0038792B">
        <w:rPr>
          <w:b/>
          <w:bCs/>
        </w:rPr>
        <w:softHyphen/>
      </w:r>
      <w:r w:rsidRPr="0038792B">
        <w:rPr>
          <w:b/>
          <w:bCs/>
          <w:vertAlign w:val="subscript"/>
        </w:rPr>
        <w:t xml:space="preserve">A </w:t>
      </w:r>
      <w:r w:rsidRPr="0038792B">
        <w:rPr>
          <w:b/>
          <w:bCs/>
        </w:rPr>
        <w:t xml:space="preserve">is a pure data message and </w:t>
      </w:r>
      <w:proofErr w:type="spellStart"/>
      <w:r w:rsidRPr="0038792B">
        <w:rPr>
          <w:b/>
          <w:bCs/>
        </w:rPr>
        <w:t>m</w:t>
      </w:r>
      <w:r w:rsidRPr="0038792B">
        <w:rPr>
          <w:b/>
          <w:bCs/>
          <w:vertAlign w:val="subscript"/>
        </w:rPr>
        <w:t>B</w:t>
      </w:r>
      <w:proofErr w:type="spellEnd"/>
      <w:r w:rsidRPr="0038792B">
        <w:rPr>
          <w:b/>
          <w:bCs/>
          <w:vertAlign w:val="subscript"/>
        </w:rPr>
        <w:t xml:space="preserve"> </w:t>
      </w:r>
      <w:r w:rsidRPr="0038792B">
        <w:rPr>
          <w:b/>
          <w:bCs/>
        </w:rPr>
        <w:t>is not.</w:t>
      </w:r>
    </w:p>
    <w:p w:rsidR="00182CC5" w:rsidRDefault="00182CC5" w:rsidP="006C32F1"/>
    <w:p w:rsidR="008127A9" w:rsidRDefault="00CB51FF" w:rsidP="00B6538D">
      <w:r>
        <w:t xml:space="preserve">Even if we give higher priority to pure data messages there are some </w:t>
      </w:r>
      <w:r w:rsidR="00CD5BA6">
        <w:t>scenarios</w:t>
      </w:r>
      <w:r>
        <w:t xml:space="preserve"> that </w:t>
      </w:r>
      <w:proofErr w:type="spellStart"/>
      <w:r>
        <w:t>m</w:t>
      </w:r>
      <w:r>
        <w:rPr>
          <w:vertAlign w:val="subscript"/>
        </w:rPr>
        <w:t>B</w:t>
      </w:r>
      <w:proofErr w:type="spellEnd"/>
      <w:r>
        <w:t xml:space="preserve"> will be executed before </w:t>
      </w:r>
      <w:proofErr w:type="gramStart"/>
      <w:r>
        <w:t>m</w:t>
      </w:r>
      <w:r>
        <w:softHyphen/>
      </w:r>
      <w:r>
        <w:rPr>
          <w:vertAlign w:val="subscript"/>
        </w:rPr>
        <w:t xml:space="preserve">A </w:t>
      </w:r>
      <w:r>
        <w:t>.</w:t>
      </w:r>
      <w:proofErr w:type="gramEnd"/>
      <w:r w:rsidR="00751154">
        <w:t xml:space="preserve"> </w:t>
      </w:r>
      <w:r w:rsidR="004F60B8">
        <w:t xml:space="preserve"> A </w:t>
      </w:r>
      <w:r w:rsidR="00CD5BA6">
        <w:t>scenario</w:t>
      </w:r>
      <w:r w:rsidR="004F60B8">
        <w:t xml:space="preserve"> is given bellow.</w:t>
      </w:r>
    </w:p>
    <w:p w:rsidR="00751154" w:rsidRPr="006C32F1" w:rsidRDefault="005D135C" w:rsidP="00751154">
      <w:r>
        <w:object w:dxaOrig="8550" w:dyaOrig="36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7.5pt;height:183pt" o:ole="">
            <v:imagedata r:id="rId4" o:title=""/>
          </v:shape>
          <o:OLEObject Type="Embed" ProgID="Visio.Drawing.15" ShapeID="_x0000_i1025" DrawAspect="Content" ObjectID="_1562404160" r:id="rId5"/>
        </w:object>
      </w:r>
    </w:p>
    <w:p w:rsidR="006C32F1" w:rsidRPr="00B6538D" w:rsidRDefault="00B6538D" w:rsidP="006C32F1">
      <w:r>
        <w:t>The ideal scenario that both messages are first received by actor C and after that actor C starts its exec</w:t>
      </w:r>
      <w:r w:rsidR="00836375">
        <w:t>u</w:t>
      </w:r>
      <w:r>
        <w:t>tion.</w:t>
      </w:r>
    </w:p>
    <w:sectPr w:rsidR="006C32F1" w:rsidRPr="00B6538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C32F1"/>
    <w:rsid w:val="00182CC5"/>
    <w:rsid w:val="001859BB"/>
    <w:rsid w:val="001E218D"/>
    <w:rsid w:val="0038792B"/>
    <w:rsid w:val="00466713"/>
    <w:rsid w:val="004903BB"/>
    <w:rsid w:val="004F60B8"/>
    <w:rsid w:val="005D135C"/>
    <w:rsid w:val="006C32F1"/>
    <w:rsid w:val="00751154"/>
    <w:rsid w:val="008127A9"/>
    <w:rsid w:val="00836375"/>
    <w:rsid w:val="008F517A"/>
    <w:rsid w:val="008F6824"/>
    <w:rsid w:val="00910706"/>
    <w:rsid w:val="00A95C2A"/>
    <w:rsid w:val="00B6538D"/>
    <w:rsid w:val="00C67EBB"/>
    <w:rsid w:val="00CB51FF"/>
    <w:rsid w:val="00CD5BA6"/>
    <w:rsid w:val="00FF0C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DCEA4AA-9620-4166-97C2-2830FB5ABB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Pages>1</Pages>
  <Words>72</Words>
  <Characters>415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CER</dc:creator>
  <cp:keywords/>
  <dc:description/>
  <cp:lastModifiedBy>ACER</cp:lastModifiedBy>
  <cp:revision>18</cp:revision>
  <dcterms:created xsi:type="dcterms:W3CDTF">2017-07-18T15:31:00Z</dcterms:created>
  <dcterms:modified xsi:type="dcterms:W3CDTF">2017-07-24T07:53:00Z</dcterms:modified>
</cp:coreProperties>
</file>